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477A" w:rsidRPr="00367DE1" w:rsidRDefault="00C1477A" w:rsidP="00C1477A">
      <w:pPr>
        <w:rPr>
          <w:b/>
          <w:sz w:val="28"/>
          <w:szCs w:val="28"/>
        </w:rPr>
      </w:pPr>
      <w:r w:rsidRPr="00367DE1">
        <w:rPr>
          <w:b/>
          <w:sz w:val="28"/>
          <w:szCs w:val="28"/>
        </w:rPr>
        <w:t>Sales Rep App User Requirements</w:t>
      </w:r>
    </w:p>
    <w:p w:rsidR="00C1477A" w:rsidRPr="00367DE1" w:rsidRDefault="00C1477A" w:rsidP="00C1477A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367DE1">
        <w:rPr>
          <w:sz w:val="24"/>
          <w:szCs w:val="24"/>
        </w:rPr>
        <w:t>User is expected to be able to view the Sales Analysis Report</w:t>
      </w:r>
    </w:p>
    <w:p w:rsidR="00C1477A" w:rsidRPr="00367DE1" w:rsidRDefault="00C1477A" w:rsidP="00C1477A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367DE1">
        <w:rPr>
          <w:sz w:val="24"/>
          <w:szCs w:val="24"/>
        </w:rPr>
        <w:t>User is expected to be able to view the Customer Item Sales Analysis Report</w:t>
      </w:r>
    </w:p>
    <w:p w:rsidR="00C1477A" w:rsidRDefault="00C1477A" w:rsidP="00C1477A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367DE1">
        <w:rPr>
          <w:sz w:val="24"/>
          <w:szCs w:val="24"/>
        </w:rPr>
        <w:t>Provisions must be made for user to remove items for Customers’ Standing orders</w:t>
      </w:r>
    </w:p>
    <w:p w:rsidR="00C1477A" w:rsidRPr="00367DE1" w:rsidRDefault="00C1477A" w:rsidP="00C1477A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Provisions must be made for user to view customer standing orders</w:t>
      </w:r>
    </w:p>
    <w:p w:rsidR="00C1477A" w:rsidRPr="00367DE1" w:rsidRDefault="00C1477A" w:rsidP="00C1477A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367DE1">
        <w:rPr>
          <w:sz w:val="24"/>
          <w:szCs w:val="24"/>
        </w:rPr>
        <w:t>Provisions must be made for user to adjust the amount of items on a Customers’ Standing Orders</w:t>
      </w:r>
    </w:p>
    <w:p w:rsidR="00C1477A" w:rsidRPr="00367DE1" w:rsidRDefault="00C1477A" w:rsidP="00C1477A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367DE1">
        <w:rPr>
          <w:sz w:val="24"/>
          <w:szCs w:val="24"/>
        </w:rPr>
        <w:t>User is expected to be able to add items to the list of items</w:t>
      </w:r>
    </w:p>
    <w:p w:rsidR="00C1477A" w:rsidRPr="00367DE1" w:rsidRDefault="00C1477A" w:rsidP="00C1477A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367DE1">
        <w:rPr>
          <w:sz w:val="24"/>
          <w:szCs w:val="24"/>
        </w:rPr>
        <w:t>User is expected to be able to remove items from the list of items</w:t>
      </w:r>
    </w:p>
    <w:p w:rsidR="00C80DDF" w:rsidRDefault="00C80DDF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Pr="008E168F" w:rsidRDefault="00C1477A" w:rsidP="00C1477A">
      <w:pPr>
        <w:rPr>
          <w:b/>
          <w:sz w:val="32"/>
          <w:szCs w:val="32"/>
        </w:rPr>
      </w:pPr>
      <w:r w:rsidRPr="008E168F">
        <w:rPr>
          <w:b/>
          <w:sz w:val="32"/>
          <w:szCs w:val="32"/>
        </w:rPr>
        <w:lastRenderedPageBreak/>
        <w:t>Sales Rep System requirements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User Log in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User to log in with their username and password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validate user name and password against entries saved in database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User Log Off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with the option to log out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Navigation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with a method of navigation to go back to the previous screen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with a method of navigation to go back to the home screen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Home Screen Options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he option to go to item list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he option to go to standing orders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he option to go to reports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Item list Options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view the item list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add an item to the list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remove an item from the list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Reports Options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view Customer Sales Analysis Report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view Item Sales Analysis Report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Standing Orders Options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view customer standing orders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edit customer standing orders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Adding item to list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ccept input from user when adding an item to the list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Removing item from the list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search for an item that is to be removed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ccept user input when user wishes to search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Editing customer standing orders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search for a customer standing order they wish the edit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ccept user input when user wishes to search for customer standing order</w:t>
      </w:r>
    </w:p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>
      <w:pPr>
        <w:rPr>
          <w:b/>
          <w:sz w:val="32"/>
          <w:szCs w:val="32"/>
        </w:rPr>
      </w:pPr>
      <w:r w:rsidRPr="00C1477A">
        <w:rPr>
          <w:b/>
          <w:sz w:val="32"/>
          <w:szCs w:val="32"/>
        </w:rPr>
        <w:lastRenderedPageBreak/>
        <w:t>Sales Rep Use Cases</w:t>
      </w:r>
    </w:p>
    <w:p w:rsidR="00C1477A" w:rsidRDefault="00C1477A">
      <w:pPr>
        <w:rPr>
          <w:b/>
          <w:sz w:val="32"/>
          <w:szCs w:val="3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1559"/>
        <w:gridCol w:w="1558"/>
        <w:gridCol w:w="3117"/>
      </w:tblGrid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umb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1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ame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Change Customer Standing Order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Related Requirement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Customer number, Standing Order number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Goal in Context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Change Customer Standing Order to a more suitable order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e-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Customer must have existing standing order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uccessfu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User changed standing order successfully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Fai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User unable to change standing order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im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ales Representative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econd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Trigg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Returns are over 10%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>
            <w:r>
              <w:t>Main Flow</w:t>
            </w:r>
          </w:p>
        </w:tc>
        <w:tc>
          <w:tcPr>
            <w:tcW w:w="3117" w:type="dxa"/>
            <w:gridSpan w:val="2"/>
          </w:tcPr>
          <w:p w:rsidR="00C1477A" w:rsidRDefault="00C1477A" w:rsidP="00E024D7">
            <w:r>
              <w:t>Step</w:t>
            </w:r>
          </w:p>
        </w:tc>
        <w:tc>
          <w:tcPr>
            <w:tcW w:w="3117" w:type="dxa"/>
          </w:tcPr>
          <w:p w:rsidR="00C1477A" w:rsidRDefault="00C1477A" w:rsidP="00E024D7">
            <w:r>
              <w:t>Ac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1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logs into applica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2</w:t>
            </w:r>
          </w:p>
        </w:tc>
        <w:tc>
          <w:tcPr>
            <w:tcW w:w="3117" w:type="dxa"/>
          </w:tcPr>
          <w:p w:rsidR="00C1477A" w:rsidRDefault="00C1477A" w:rsidP="00E024D7">
            <w:r>
              <w:t>Selects Standing Orders Op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3</w:t>
            </w:r>
          </w:p>
        </w:tc>
        <w:tc>
          <w:tcPr>
            <w:tcW w:w="3117" w:type="dxa"/>
          </w:tcPr>
          <w:p w:rsidR="00C1477A" w:rsidRDefault="00C1477A" w:rsidP="00E024D7">
            <w:r>
              <w:t>Selects Edit Standing Order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4</w:t>
            </w:r>
          </w:p>
        </w:tc>
        <w:tc>
          <w:tcPr>
            <w:tcW w:w="3117" w:type="dxa"/>
          </w:tcPr>
          <w:p w:rsidR="00C1477A" w:rsidRDefault="00C1477A" w:rsidP="00E024D7">
            <w:r>
              <w:t>Searches for standing order to edit by entering information about standing order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5</w:t>
            </w:r>
          </w:p>
        </w:tc>
        <w:tc>
          <w:tcPr>
            <w:tcW w:w="3117" w:type="dxa"/>
          </w:tcPr>
          <w:p w:rsidR="00C1477A" w:rsidRDefault="00C1477A" w:rsidP="00E024D7">
            <w:r>
              <w:t>Selects standing order from list returned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6</w:t>
            </w:r>
          </w:p>
        </w:tc>
        <w:tc>
          <w:tcPr>
            <w:tcW w:w="3117" w:type="dxa"/>
          </w:tcPr>
          <w:p w:rsidR="00C1477A" w:rsidRDefault="00C1477A" w:rsidP="00E024D7">
            <w:r>
              <w:t>Makes changes to standing order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7</w:t>
            </w:r>
          </w:p>
        </w:tc>
        <w:tc>
          <w:tcPr>
            <w:tcW w:w="3117" w:type="dxa"/>
          </w:tcPr>
          <w:p w:rsidR="00C1477A" w:rsidRDefault="00C1477A" w:rsidP="00E024D7">
            <w:r>
              <w:t>Saves changes by selecting save</w:t>
            </w:r>
          </w:p>
        </w:tc>
      </w:tr>
    </w:tbl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1559"/>
        <w:gridCol w:w="1558"/>
        <w:gridCol w:w="3117"/>
      </w:tblGrid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lastRenderedPageBreak/>
              <w:t>Use Case Numb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2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ame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Add item to lis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Related Requirement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Item name, Item number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Goal in Context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To change out underselling products with selling products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e-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Item must not already exis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uccessfu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User updates item list successfully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Fai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User unable to update item lis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im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ales Representative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econd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Trigg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There is a new item that is for sale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>
            <w:r>
              <w:t>Main Flow</w:t>
            </w:r>
          </w:p>
        </w:tc>
        <w:tc>
          <w:tcPr>
            <w:tcW w:w="3117" w:type="dxa"/>
            <w:gridSpan w:val="2"/>
          </w:tcPr>
          <w:p w:rsidR="00C1477A" w:rsidRDefault="00C1477A" w:rsidP="00E024D7">
            <w:r>
              <w:t>Step</w:t>
            </w:r>
          </w:p>
        </w:tc>
        <w:tc>
          <w:tcPr>
            <w:tcW w:w="3117" w:type="dxa"/>
          </w:tcPr>
          <w:p w:rsidR="00C1477A" w:rsidRDefault="00C1477A" w:rsidP="00E024D7">
            <w:r>
              <w:t>Ac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1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logs into applica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2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selects Item list op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3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selects add item op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4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enters the item informa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5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presses add item button</w:t>
            </w:r>
          </w:p>
        </w:tc>
      </w:tr>
    </w:tbl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1559"/>
        <w:gridCol w:w="1558"/>
        <w:gridCol w:w="3117"/>
      </w:tblGrid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umb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3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ame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Remove item from lis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Related Requirement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Item number, Item name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Goal in Context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To remove an item from the item lis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e-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Item must already exis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uccessfu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Item was successfully removed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Fai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Item was not successfully removed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im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ales Rep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econd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Trigg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Item Sales low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>
            <w:r>
              <w:t>Main Flow</w:t>
            </w:r>
          </w:p>
        </w:tc>
        <w:tc>
          <w:tcPr>
            <w:tcW w:w="3117" w:type="dxa"/>
            <w:gridSpan w:val="2"/>
          </w:tcPr>
          <w:p w:rsidR="00C1477A" w:rsidRDefault="00C1477A" w:rsidP="00E024D7">
            <w:r>
              <w:t>Step</w:t>
            </w:r>
          </w:p>
        </w:tc>
        <w:tc>
          <w:tcPr>
            <w:tcW w:w="3117" w:type="dxa"/>
          </w:tcPr>
          <w:p w:rsidR="00C1477A" w:rsidRDefault="00C1477A" w:rsidP="00E024D7">
            <w:r>
              <w:t>Ac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/>
        </w:tc>
        <w:tc>
          <w:tcPr>
            <w:tcW w:w="3117" w:type="dxa"/>
          </w:tcPr>
          <w:p w:rsidR="00C1477A" w:rsidRDefault="00C1477A" w:rsidP="00E024D7">
            <w:r>
              <w:t>User logs into applica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/>
        </w:tc>
        <w:tc>
          <w:tcPr>
            <w:tcW w:w="3117" w:type="dxa"/>
          </w:tcPr>
          <w:p w:rsidR="00C1477A" w:rsidRDefault="00C1477A" w:rsidP="00E024D7">
            <w:r>
              <w:t>User selects item list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/>
        </w:tc>
        <w:tc>
          <w:tcPr>
            <w:tcW w:w="3117" w:type="dxa"/>
          </w:tcPr>
          <w:p w:rsidR="00C1477A" w:rsidRDefault="00C1477A" w:rsidP="00E024D7">
            <w:r>
              <w:t>User selects remove item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/>
        </w:tc>
        <w:tc>
          <w:tcPr>
            <w:tcW w:w="3117" w:type="dxa"/>
          </w:tcPr>
          <w:p w:rsidR="00C1477A" w:rsidRDefault="00C1477A" w:rsidP="00E024D7">
            <w:r>
              <w:t>User searches for item to be removed by entering the item informa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/>
        </w:tc>
        <w:tc>
          <w:tcPr>
            <w:tcW w:w="3117" w:type="dxa"/>
          </w:tcPr>
          <w:p w:rsidR="00C1477A" w:rsidRDefault="00C1477A" w:rsidP="00E024D7">
            <w:r>
              <w:t>User selects the item from list returned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/>
        </w:tc>
        <w:tc>
          <w:tcPr>
            <w:tcW w:w="3117" w:type="dxa"/>
          </w:tcPr>
          <w:p w:rsidR="00C1477A" w:rsidRDefault="00C1477A" w:rsidP="00E024D7">
            <w:r>
              <w:t>User selects remove</w:t>
            </w:r>
          </w:p>
        </w:tc>
      </w:tr>
    </w:tbl>
    <w:p w:rsidR="00C1477A" w:rsidRDefault="00C1477A" w:rsidP="00C1477A"/>
    <w:p w:rsidR="00C1477A" w:rsidRDefault="00C1477A" w:rsidP="00C1477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1559"/>
        <w:gridCol w:w="1558"/>
        <w:gridCol w:w="3117"/>
      </w:tblGrid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umb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4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ame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View Reports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Related Requirement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Report Name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Goal in Context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To view a repor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e-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Report must be up to date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uccessfu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uccessful viewing of repor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Fai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Unsuccessful viewing of repor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im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ales Rep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econd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Trigger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3116" w:type="dxa"/>
          </w:tcPr>
          <w:p w:rsidR="00C1477A" w:rsidRDefault="00C1477A" w:rsidP="00E024D7">
            <w:r>
              <w:t>Main Flow</w:t>
            </w:r>
          </w:p>
        </w:tc>
        <w:tc>
          <w:tcPr>
            <w:tcW w:w="3117" w:type="dxa"/>
            <w:gridSpan w:val="2"/>
          </w:tcPr>
          <w:p w:rsidR="00C1477A" w:rsidRDefault="00C1477A" w:rsidP="00E024D7">
            <w:r>
              <w:t>Step</w:t>
            </w:r>
          </w:p>
        </w:tc>
        <w:tc>
          <w:tcPr>
            <w:tcW w:w="3117" w:type="dxa"/>
          </w:tcPr>
          <w:p w:rsidR="00C1477A" w:rsidRDefault="00C1477A" w:rsidP="00E024D7">
            <w:r>
              <w:t>Ac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1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logs into applica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2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selects reports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3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selects the report that is needed to be viewed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4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views report</w:t>
            </w:r>
          </w:p>
        </w:tc>
      </w:tr>
    </w:tbl>
    <w:p w:rsidR="00C1477A" w:rsidRDefault="00C1477A" w:rsidP="00C1477A"/>
    <w:p w:rsidR="00C1477A" w:rsidRDefault="00C1477A" w:rsidP="00C1477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1559"/>
        <w:gridCol w:w="1558"/>
        <w:gridCol w:w="3117"/>
      </w:tblGrid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umb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5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ame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Log in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Related Requirement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Username, Password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Goal in Context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Log into application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e-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Application installed on device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uccessfu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uccessful log in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Fai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Unsuccessful log in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im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ales Representative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econd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Trigg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Incorrect username or password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>
            <w:r>
              <w:t>Main Flow</w:t>
            </w:r>
          </w:p>
        </w:tc>
        <w:tc>
          <w:tcPr>
            <w:tcW w:w="3117" w:type="dxa"/>
            <w:gridSpan w:val="2"/>
          </w:tcPr>
          <w:p w:rsidR="00C1477A" w:rsidRDefault="00C1477A" w:rsidP="00E024D7">
            <w:r>
              <w:t>Step</w:t>
            </w:r>
          </w:p>
        </w:tc>
        <w:tc>
          <w:tcPr>
            <w:tcW w:w="3117" w:type="dxa"/>
          </w:tcPr>
          <w:p w:rsidR="00C1477A" w:rsidRDefault="00C1477A" w:rsidP="00E024D7">
            <w:r>
              <w:t>Ac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1</w:t>
            </w:r>
          </w:p>
        </w:tc>
        <w:tc>
          <w:tcPr>
            <w:tcW w:w="3117" w:type="dxa"/>
          </w:tcPr>
          <w:p w:rsidR="00C1477A" w:rsidRDefault="00C1477A" w:rsidP="00E024D7">
            <w:r>
              <w:t>Users opens applica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2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Enters username and password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3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proceeds to log in</w:t>
            </w:r>
          </w:p>
        </w:tc>
      </w:tr>
    </w:tbl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1559"/>
        <w:gridCol w:w="1558"/>
        <w:gridCol w:w="3117"/>
      </w:tblGrid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lastRenderedPageBreak/>
              <w:t>Use Case Numb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6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ame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Log ou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Related Requirements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Goal in Context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Log out of application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e-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Currently logged into application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uccessfu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uccessful log ou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Fai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Unsuccessful log ou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im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ales Representative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econd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Trigger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3116" w:type="dxa"/>
          </w:tcPr>
          <w:p w:rsidR="00C1477A" w:rsidRDefault="00C1477A" w:rsidP="00E024D7">
            <w:r>
              <w:t>Main Flow</w:t>
            </w:r>
          </w:p>
        </w:tc>
        <w:tc>
          <w:tcPr>
            <w:tcW w:w="3117" w:type="dxa"/>
            <w:gridSpan w:val="2"/>
          </w:tcPr>
          <w:p w:rsidR="00C1477A" w:rsidRDefault="00C1477A" w:rsidP="00E024D7">
            <w:r>
              <w:t>Step</w:t>
            </w:r>
          </w:p>
        </w:tc>
        <w:tc>
          <w:tcPr>
            <w:tcW w:w="3117" w:type="dxa"/>
          </w:tcPr>
          <w:p w:rsidR="00C1477A" w:rsidRDefault="00C1477A" w:rsidP="00E024D7">
            <w:r>
              <w:t>Ac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1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selects log out op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2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awaits successful log out</w:t>
            </w:r>
          </w:p>
        </w:tc>
      </w:tr>
    </w:tbl>
    <w:p w:rsidR="00C1477A" w:rsidRDefault="00C1477A" w:rsidP="00C1477A"/>
    <w:p w:rsidR="00C1477A" w:rsidRDefault="00C1477A" w:rsidP="00C1477A"/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Activity Diagrams</w:t>
      </w: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r>
        <w:object w:dxaOrig="9391" w:dyaOrig="9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474.75pt" o:ole="">
            <v:imagedata r:id="rId5" o:title=""/>
          </v:shape>
          <o:OLEObject Type="Embed" ProgID="Visio.Drawing.15" ShapeID="_x0000_i1025" DrawAspect="Content" ObjectID="_1476305776" r:id="rId6"/>
        </w:object>
      </w:r>
    </w:p>
    <w:p w:rsidR="00C1477A" w:rsidRDefault="00C1477A"/>
    <w:p w:rsidR="00C1477A" w:rsidRDefault="00C1477A"/>
    <w:p w:rsidR="00C1477A" w:rsidRDefault="00C1477A"/>
    <w:p w:rsidR="00C1477A" w:rsidRDefault="00C1477A"/>
    <w:p w:rsidR="00C1477A" w:rsidRDefault="00C1477A">
      <w:r>
        <w:object w:dxaOrig="8671" w:dyaOrig="8236">
          <v:shape id="_x0000_i1026" type="#_x0000_t75" style="width:433.5pt;height:411.75pt" o:ole="">
            <v:imagedata r:id="rId7" o:title=""/>
          </v:shape>
          <o:OLEObject Type="Embed" ProgID="Visio.Drawing.15" ShapeID="_x0000_i1026" DrawAspect="Content" ObjectID="_1476305777" r:id="rId8"/>
        </w:object>
      </w:r>
    </w:p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>
      <w:pPr>
        <w:rPr>
          <w:b/>
          <w:sz w:val="32"/>
          <w:szCs w:val="32"/>
        </w:rPr>
      </w:pPr>
      <w:r w:rsidRPr="00C1477A">
        <w:rPr>
          <w:b/>
          <w:sz w:val="32"/>
          <w:szCs w:val="32"/>
        </w:rPr>
        <w:lastRenderedPageBreak/>
        <w:t xml:space="preserve">Data Flow Diagram </w:t>
      </w: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  <w:r>
        <w:object w:dxaOrig="11686" w:dyaOrig="7771">
          <v:shape id="_x0000_i1027" type="#_x0000_t75" style="width:467.25pt;height:310.5pt" o:ole="">
            <v:imagedata r:id="rId9" o:title=""/>
          </v:shape>
          <o:OLEObject Type="Embed" ProgID="Visio.Drawing.15" ShapeID="_x0000_i1027" DrawAspect="Content" ObjectID="_1476305778" r:id="rId10"/>
        </w:object>
      </w:r>
    </w:p>
    <w:p w:rsidR="00C1477A" w:rsidRPr="00C1477A" w:rsidRDefault="00C1477A" w:rsidP="00C1477A">
      <w:pPr>
        <w:rPr>
          <w:sz w:val="32"/>
          <w:szCs w:val="32"/>
        </w:rPr>
      </w:pPr>
    </w:p>
    <w:p w:rsidR="00C1477A" w:rsidRP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  <w:r>
        <w:rPr>
          <w:sz w:val="32"/>
          <w:szCs w:val="32"/>
        </w:rPr>
        <w:lastRenderedPageBreak/>
        <w:t>Sales Rep Application User Interface</w:t>
      </w: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  <w:r>
        <w:rPr>
          <w:sz w:val="32"/>
          <w:szCs w:val="32"/>
        </w:rPr>
        <w:t xml:space="preserve">Fig 1- Log </w:t>
      </w:r>
      <w:proofErr w:type="gramStart"/>
      <w:r>
        <w:rPr>
          <w:sz w:val="32"/>
          <w:szCs w:val="32"/>
        </w:rPr>
        <w:t>On</w:t>
      </w:r>
      <w:proofErr w:type="gramEnd"/>
      <w:r>
        <w:rPr>
          <w:sz w:val="32"/>
          <w:szCs w:val="32"/>
        </w:rPr>
        <w:t xml:space="preserve"> Screen</w:t>
      </w:r>
    </w:p>
    <w:p w:rsidR="00C1477A" w:rsidRPr="00C1477A" w:rsidRDefault="00C1477A" w:rsidP="00C1477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 on Screen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A5A3A" w:rsidP="00C1477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2- Home Screen</w:t>
      </w:r>
    </w:p>
    <w:p w:rsidR="00CA5A3A" w:rsidRDefault="00CA5A3A" w:rsidP="00C1477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Home Screen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3- Item List Screen</w:t>
      </w:r>
    </w:p>
    <w:p w:rsidR="00CA5A3A" w:rsidRDefault="00CA5A3A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tems List Page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4- Add Item</w:t>
      </w:r>
    </w:p>
    <w:p w:rsidR="00CA5A3A" w:rsidRDefault="00CA5A3A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Add Item Page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5- Remove Item</w:t>
      </w:r>
    </w:p>
    <w:p w:rsidR="00CA5A3A" w:rsidRDefault="00CA5A3A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Remove Item Page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6- Remove Item (After Search)</w:t>
      </w:r>
    </w:p>
    <w:p w:rsidR="00CA5A3A" w:rsidRDefault="00CA5A3A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Remove Item Page (2)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7- Reports Screen</w:t>
      </w:r>
    </w:p>
    <w:p w:rsidR="00CA5A3A" w:rsidRDefault="00CA5A3A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ports Page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8- Standing Orders Screen</w:t>
      </w:r>
    </w:p>
    <w:p w:rsidR="00CA5A3A" w:rsidRDefault="00CA5A3A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tanding Orders Page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9- Edit Standing Order</w:t>
      </w:r>
    </w:p>
    <w:p w:rsidR="00CA5A3A" w:rsidRDefault="00CA5A3A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Edit Standing Orders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10- Edit Standing Order (After Search)</w:t>
      </w:r>
    </w:p>
    <w:p w:rsidR="00CA5A3A" w:rsidRDefault="00CA5A3A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Edit Standing Orders (2)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D9660C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11- Edit Standing Order (After Selecting a Standing Order)</w:t>
      </w:r>
    </w:p>
    <w:p w:rsidR="00D9660C" w:rsidRDefault="00D9660C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Edit Standing Orders (3)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12- View Standing Order</w:t>
      </w:r>
    </w:p>
    <w:p w:rsidR="00D9660C" w:rsidRDefault="00D9660C" w:rsidP="00D9660C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View Standing Orders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13- View Standing Order (After Selecting a Standing Order)</w:t>
      </w:r>
    </w:p>
    <w:p w:rsidR="00D9660C" w:rsidRPr="00D9660C" w:rsidRDefault="00D9660C" w:rsidP="00D9660C">
      <w:pPr>
        <w:rPr>
          <w:sz w:val="32"/>
          <w:szCs w:val="32"/>
        </w:rPr>
      </w:pPr>
      <w:bookmarkStart w:id="0" w:name="_GoBack"/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View Standing Orders (2)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D9660C" w:rsidRPr="00D9660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E0366F0"/>
    <w:multiLevelType w:val="hybridMultilevel"/>
    <w:tmpl w:val="15A251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065172B"/>
    <w:multiLevelType w:val="hybridMultilevel"/>
    <w:tmpl w:val="EB2228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477A"/>
    <w:rsid w:val="00C1477A"/>
    <w:rsid w:val="00C80DDF"/>
    <w:rsid w:val="00CA5A3A"/>
    <w:rsid w:val="00D96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0395408-D52C-4920-9813-500DFD3D5B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1477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477A"/>
    <w:pPr>
      <w:ind w:left="720"/>
      <w:contextualSpacing/>
    </w:pPr>
  </w:style>
  <w:style w:type="table" w:styleId="TableGrid">
    <w:name w:val="Table Grid"/>
    <w:basedOn w:val="TableNormal"/>
    <w:uiPriority w:val="39"/>
    <w:rsid w:val="00C1477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22</Pages>
  <Words>951</Words>
  <Characters>5424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63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wane Alexis</dc:creator>
  <cp:keywords/>
  <dc:description/>
  <cp:lastModifiedBy>Dwane Alexis</cp:lastModifiedBy>
  <cp:revision>1</cp:revision>
  <dcterms:created xsi:type="dcterms:W3CDTF">2014-11-01T03:42:00Z</dcterms:created>
  <dcterms:modified xsi:type="dcterms:W3CDTF">2014-11-01T04:10:00Z</dcterms:modified>
</cp:coreProperties>
</file>